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EC45B4" w:rsidRDefault="0006783C">
      <w:r>
        <w:object w:dxaOrig="13836" w:dyaOrig="9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25.25pt;height:503.25pt" o:ole="">
            <v:imagedata r:id="rId4" o:title=""/>
          </v:shape>
          <o:OLEObject Type="Embed" ProgID="Visio.Drawing.15" ShapeID="_x0000_i1028" DrawAspect="Content" ObjectID="_1663128602" r:id="rId5"/>
        </w:object>
      </w:r>
      <w:bookmarkEnd w:id="0"/>
    </w:p>
    <w:sectPr w:rsidR="00EC45B4" w:rsidSect="006D2582">
      <w:pgSz w:w="16838" w:h="11906" w:orient="landscape"/>
      <w:pgMar w:top="85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2582"/>
    <w:rsid w:val="0006783C"/>
    <w:rsid w:val="006D2582"/>
    <w:rsid w:val="006E56D3"/>
    <w:rsid w:val="007F09BD"/>
    <w:rsid w:val="009B2F41"/>
    <w:rsid w:val="00D534E0"/>
    <w:rsid w:val="00E16792"/>
    <w:rsid w:val="00EC45B4"/>
    <w:rsid w:val="00F23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1493EC76-B941-4C09-B397-C056953D10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534E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534E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Глава"/>
    <w:basedOn w:val="1"/>
    <w:next w:val="2"/>
    <w:link w:val="a4"/>
    <w:autoRedefine/>
    <w:qFormat/>
    <w:rsid w:val="00D534E0"/>
    <w:pPr>
      <w:keepLines w:val="0"/>
      <w:spacing w:before="0" w:after="120" w:line="240" w:lineRule="auto"/>
    </w:pPr>
    <w:rPr>
      <w:rFonts w:asciiTheme="minorHAnsi" w:eastAsia="Arial Unicode MS" w:hAnsiTheme="minorHAnsi" w:cstheme="minorBidi"/>
      <w:b/>
      <w:color w:val="auto"/>
      <w:kern w:val="1"/>
      <w:sz w:val="28"/>
      <w:szCs w:val="24"/>
    </w:rPr>
  </w:style>
  <w:style w:type="character" w:customStyle="1" w:styleId="a4">
    <w:name w:val="Глава Знак"/>
    <w:link w:val="a3"/>
    <w:rsid w:val="00D534E0"/>
    <w:rPr>
      <w:rFonts w:eastAsia="Arial Unicode MS"/>
      <w:b/>
      <w:kern w:val="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D534E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D534E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_________Microsoft_Visio_2003_2010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Рогожкин</dc:creator>
  <cp:keywords/>
  <dc:description/>
  <cp:lastModifiedBy>RAV</cp:lastModifiedBy>
  <cp:revision>7</cp:revision>
  <dcterms:created xsi:type="dcterms:W3CDTF">2018-09-05T12:42:00Z</dcterms:created>
  <dcterms:modified xsi:type="dcterms:W3CDTF">2020-10-02T0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841280879</vt:i4>
  </property>
  <property fmtid="{D5CDD505-2E9C-101B-9397-08002B2CF9AE}" pid="3" name="_NewReviewCycle">
    <vt:lpwstr/>
  </property>
  <property fmtid="{D5CDD505-2E9C-101B-9397-08002B2CF9AE}" pid="4" name="_EmailSubject">
    <vt:lpwstr>Исправлено ПР 5 Марафон</vt:lpwstr>
  </property>
  <property fmtid="{D5CDD505-2E9C-101B-9397-08002B2CF9AE}" pid="5" name="_AuthorEmail">
    <vt:lpwstr>rav40@mail.ru</vt:lpwstr>
  </property>
  <property fmtid="{D5CDD505-2E9C-101B-9397-08002B2CF9AE}" pid="6" name="_AuthorEmailDisplayName">
    <vt:lpwstr>Александр Рогожкин </vt:lpwstr>
  </property>
</Properties>
</file>